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bookmarkEnd w:id="0"/>
    <w:p w:rsidR="005E3E94" w:rsidRDefault="002E5811">
      <w:r>
        <w:object w:dxaOrig="11895" w:dyaOrig="55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1.25pt;height:243.75pt" o:ole="">
            <v:imagedata r:id="rId4" o:title=""/>
          </v:shape>
          <o:OLEObject Type="Embed" ProgID="Visio.Drawing.15" ShapeID="_x0000_i1025" DrawAspect="Content" ObjectID="_1655558981" r:id="rId5"/>
        </w:object>
      </w:r>
    </w:p>
    <w:sectPr w:rsidR="005E3E94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E5811"/>
    <w:rsid w:val="002E5811"/>
    <w:rsid w:val="009849E0"/>
    <w:rsid w:val="00A97E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62C7DFD1-F544-41CF-8C2D-217A8E1F84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loise Yollande MOLE KAMGA</dc:creator>
  <cp:keywords/>
  <dc:description/>
  <cp:lastModifiedBy>Eloise Yollande MOLE KAMGA</cp:lastModifiedBy>
  <cp:revision>1</cp:revision>
  <dcterms:created xsi:type="dcterms:W3CDTF">2020-07-06T14:42:00Z</dcterms:created>
  <dcterms:modified xsi:type="dcterms:W3CDTF">2020-07-06T14:43:00Z</dcterms:modified>
</cp:coreProperties>
</file>